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45D93D" w14:textId="77777777" w:rsidR="00800E42" w:rsidRDefault="004B03D9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21871C9A" wp14:editId="57610747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61AC7">
        <w:rPr>
          <w:rFonts w:ascii="Calibri" w:hAnsi="Calibri"/>
          <w:noProof/>
          <w:sz w:val="32"/>
          <w:szCs w:val="32"/>
        </w:rPr>
        <w:object w:dxaOrig="1440" w:dyaOrig="1440" w14:anchorId="406105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704697360" r:id="rId10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4EABFBC2" w14:textId="77777777" w:rsidR="00235F41" w:rsidRDefault="006F12C9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Voucher Build Error Detail</w:t>
      </w:r>
    </w:p>
    <w:p w14:paraId="36E63265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38281C44" w14:textId="77777777" w:rsidR="00341BE7" w:rsidRDefault="00341BE7" w:rsidP="00916C70">
      <w:pPr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2B51507B" w14:textId="77777777" w:rsidTr="00870EB2">
        <w:tc>
          <w:tcPr>
            <w:tcW w:w="3240" w:type="dxa"/>
            <w:gridSpan w:val="2"/>
          </w:tcPr>
          <w:p w14:paraId="75D132CB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218" w:type="dxa"/>
          </w:tcPr>
          <w:p w14:paraId="75968AA2" w14:textId="4C1A32A3" w:rsidR="003738F2" w:rsidRPr="0049585B" w:rsidRDefault="0086313A" w:rsidP="005458E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</w:t>
            </w:r>
            <w:r w:rsidR="00372CA8">
              <w:rPr>
                <w:rFonts w:ascii="Calibri" w:hAnsi="Calibri"/>
                <w:sz w:val="22"/>
                <w:szCs w:val="22"/>
              </w:rPr>
              <w:t>1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 w:rsidR="00372CA8">
              <w:rPr>
                <w:rFonts w:ascii="Calibri" w:hAnsi="Calibri"/>
                <w:sz w:val="22"/>
                <w:szCs w:val="22"/>
              </w:rPr>
              <w:t>26</w:t>
            </w:r>
            <w:r>
              <w:rPr>
                <w:rFonts w:ascii="Calibri" w:hAnsi="Calibri"/>
                <w:sz w:val="22"/>
                <w:szCs w:val="22"/>
              </w:rPr>
              <w:t>/201</w:t>
            </w:r>
            <w:r w:rsidR="00372CA8"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3BE0E042" w14:textId="77777777" w:rsidTr="00870EB2">
        <w:tc>
          <w:tcPr>
            <w:tcW w:w="3240" w:type="dxa"/>
            <w:gridSpan w:val="2"/>
          </w:tcPr>
          <w:p w14:paraId="69893A40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218" w:type="dxa"/>
          </w:tcPr>
          <w:p w14:paraId="508C9299" w14:textId="361C172D" w:rsidR="00AF2E3C" w:rsidRPr="0049585B" w:rsidRDefault="00567AA2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.1</w:t>
            </w:r>
          </w:p>
        </w:tc>
      </w:tr>
      <w:tr w:rsidR="00567AA2" w:rsidRPr="00161D65" w14:paraId="582B283F" w14:textId="77777777" w:rsidTr="00870EB2">
        <w:tc>
          <w:tcPr>
            <w:tcW w:w="3240" w:type="dxa"/>
            <w:gridSpan w:val="2"/>
          </w:tcPr>
          <w:p w14:paraId="4A7B6103" w14:textId="03F1610F" w:rsidR="00567AA2" w:rsidRDefault="00567AA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14:paraId="7A4585CE" w14:textId="27FD5726" w:rsidR="00567AA2" w:rsidRDefault="00567AA2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/26/2019</w:t>
            </w:r>
          </w:p>
        </w:tc>
      </w:tr>
      <w:tr w:rsidR="000B12F4" w:rsidRPr="00161D65" w14:paraId="3ABA0E72" w14:textId="77777777" w:rsidTr="00870EB2">
        <w:tc>
          <w:tcPr>
            <w:tcW w:w="3240" w:type="dxa"/>
            <w:gridSpan w:val="2"/>
          </w:tcPr>
          <w:p w14:paraId="3D08144D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218" w:type="dxa"/>
          </w:tcPr>
          <w:p w14:paraId="79FF9D05" w14:textId="6D095C27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 xml:space="preserve">uals with the </w:t>
            </w:r>
            <w:r w:rsidR="00642264" w:rsidRPr="00567AA2">
              <w:rPr>
                <w:rFonts w:ascii="Calibri" w:hAnsi="Calibri"/>
                <w:noProof/>
                <w:sz w:val="22"/>
                <w:szCs w:val="22"/>
              </w:rPr>
              <w:t>following r</w:t>
            </w:r>
            <w:r w:rsidR="00515F37" w:rsidRPr="00567AA2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</w:t>
            </w:r>
            <w:r w:rsidR="006105D7" w:rsidRPr="003D7342">
              <w:rPr>
                <w:rFonts w:ascii="Calibri" w:hAnsi="Calibri"/>
                <w:noProof/>
                <w:sz w:val="22"/>
                <w:szCs w:val="22"/>
              </w:rPr>
              <w:t xml:space="preserve">access to </w:t>
            </w:r>
            <w:r w:rsidR="00567AA2" w:rsidRPr="003D7342">
              <w:rPr>
                <w:rFonts w:ascii="Calibri" w:hAnsi="Calibri"/>
                <w:noProof/>
                <w:sz w:val="22"/>
                <w:szCs w:val="22"/>
              </w:rPr>
              <w:t>correct voucher build errors:</w:t>
            </w:r>
          </w:p>
          <w:p w14:paraId="6B3BB1A6" w14:textId="77777777" w:rsidR="00D10C7E" w:rsidRDefault="00D10C7E" w:rsidP="00D10C7E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Processor (KAP_Agy_AP_Processor)</w:t>
            </w:r>
          </w:p>
          <w:p w14:paraId="5E37BADB" w14:textId="3C27A7E2" w:rsidR="004E54EA" w:rsidRPr="003D7342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 w:rsidRPr="003D7342">
              <w:rPr>
                <w:rFonts w:ascii="Calibri" w:hAnsi="Calibri"/>
                <w:noProof/>
                <w:sz w:val="22"/>
                <w:szCs w:val="22"/>
              </w:rPr>
              <w:t xml:space="preserve">Agency AP </w:t>
            </w:r>
            <w:r w:rsidR="00567AA2" w:rsidRPr="003D7342">
              <w:rPr>
                <w:rFonts w:ascii="Calibri" w:hAnsi="Calibri"/>
                <w:noProof/>
                <w:sz w:val="22"/>
                <w:szCs w:val="22"/>
              </w:rPr>
              <w:t>Maintainer</w:t>
            </w:r>
            <w:r w:rsidRPr="003D7342">
              <w:rPr>
                <w:rFonts w:ascii="Calibri" w:hAnsi="Calibri"/>
                <w:noProof/>
                <w:sz w:val="22"/>
                <w:szCs w:val="22"/>
              </w:rPr>
              <w:t xml:space="preserve"> (</w:t>
            </w:r>
            <w:r w:rsidR="00515F37" w:rsidRPr="003D7342">
              <w:rPr>
                <w:rFonts w:ascii="Calibri" w:hAnsi="Calibri"/>
                <w:noProof/>
                <w:sz w:val="22"/>
                <w:szCs w:val="22"/>
              </w:rPr>
              <w:t>KAP_Agy_AP_</w:t>
            </w:r>
            <w:r w:rsidR="00567AA2" w:rsidRPr="003D7342">
              <w:rPr>
                <w:rFonts w:ascii="Calibri" w:hAnsi="Calibri"/>
                <w:noProof/>
                <w:sz w:val="22"/>
                <w:szCs w:val="22"/>
              </w:rPr>
              <w:t>Maintainer</w:t>
            </w:r>
            <w:r w:rsidRPr="003D7342">
              <w:rPr>
                <w:rFonts w:ascii="Calibri" w:hAnsi="Calibri"/>
                <w:noProof/>
                <w:sz w:val="22"/>
                <w:szCs w:val="22"/>
              </w:rPr>
              <w:t>)</w:t>
            </w:r>
            <w:r w:rsidR="00A864DD" w:rsidRPr="003D7342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1AA4AE29" w14:textId="7E30D660" w:rsidR="000B12F4" w:rsidRPr="00567AA2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3D7342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A755F6">
              <w:rPr>
                <w:rFonts w:ascii="Calibri" w:hAnsi="Calibri"/>
                <w:noProof/>
                <w:sz w:val="22"/>
                <w:szCs w:val="22"/>
              </w:rPr>
              <w:t>voucher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</w:tc>
      </w:tr>
      <w:tr w:rsidR="000B12F4" w:rsidRPr="00161D65" w14:paraId="26A30BA9" w14:textId="77777777" w:rsidTr="00870EB2">
        <w:tc>
          <w:tcPr>
            <w:tcW w:w="3240" w:type="dxa"/>
            <w:gridSpan w:val="2"/>
          </w:tcPr>
          <w:p w14:paraId="0EC9040F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5A35CF88" w14:textId="6810C7DF" w:rsidR="00567AA2" w:rsidRPr="00F057D7" w:rsidRDefault="00567AA2" w:rsidP="00F057D7">
            <w:pPr>
              <w:pStyle w:val="ListParagraph"/>
              <w:numPr>
                <w:ilvl w:val="0"/>
                <w:numId w:val="18"/>
              </w:num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F057D7">
              <w:rPr>
                <w:rFonts w:ascii="Calibri Light" w:hAnsi="Calibri Light"/>
                <w:b/>
                <w:noProof/>
                <w:sz w:val="22"/>
                <w:szCs w:val="22"/>
              </w:rPr>
              <w:t>Accounts Payable Homepage &gt; Vouchers &gt; Voucher Build Error Detail</w:t>
            </w:r>
          </w:p>
          <w:p w14:paraId="50AD625B" w14:textId="47BE5F8F" w:rsidR="000B12F4" w:rsidRPr="00F057D7" w:rsidRDefault="00F057D7" w:rsidP="00F057D7">
            <w:pPr>
              <w:pStyle w:val="ListParagraph"/>
              <w:numPr>
                <w:ilvl w:val="0"/>
                <w:numId w:val="18"/>
              </w:num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NavBar: Navigator &gt; </w:t>
            </w:r>
            <w:r w:rsidR="00515F37" w:rsidRPr="00F057D7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Accounts Payable &gt; Vouchers </w:t>
            </w:r>
            <w:r w:rsidR="006F12C9" w:rsidRPr="00F057D7">
              <w:rPr>
                <w:rFonts w:ascii="Calibri Light" w:hAnsi="Calibri Light"/>
                <w:b/>
                <w:noProof/>
                <w:sz w:val="22"/>
                <w:szCs w:val="22"/>
              </w:rPr>
              <w:t>&gt; Maintain &gt; Voucher Build Error Detail</w:t>
            </w:r>
          </w:p>
        </w:tc>
      </w:tr>
      <w:tr w:rsidR="004E54EA" w:rsidRPr="009063D6" w14:paraId="0A15A743" w14:textId="77777777" w:rsidTr="00870EB2">
        <w:tc>
          <w:tcPr>
            <w:tcW w:w="648" w:type="dxa"/>
          </w:tcPr>
          <w:p w14:paraId="58031AA0" w14:textId="77777777" w:rsidR="004E54EA" w:rsidRPr="00642264" w:rsidRDefault="004E54EA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0A2149DD" w14:textId="77777777" w:rsidR="00515F37" w:rsidRPr="00CD12FD" w:rsidRDefault="006F12C9" w:rsidP="001C7A87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 w:rsidRPr="00CD12FD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 xml:space="preserve">Search </w:t>
            </w:r>
            <w:r w:rsidR="005458ED" w:rsidRPr="00CD12FD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for Vouchers in Build Error</w:t>
            </w:r>
          </w:p>
          <w:p w14:paraId="3A1B5FAE" w14:textId="77777777" w:rsidR="005458ED" w:rsidRDefault="005458ED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732591F" w14:textId="77777777" w:rsidR="005458ED" w:rsidRDefault="005458ED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o locate all vouchers </w:t>
            </w:r>
            <w:r w:rsidR="00102F08">
              <w:rPr>
                <w:rFonts w:ascii="Calibri" w:hAnsi="Calibri"/>
                <w:noProof/>
                <w:sz w:val="22"/>
                <w:szCs w:val="22"/>
              </w:rPr>
              <w:t xml:space="preserve">with </w:t>
            </w:r>
            <w:r>
              <w:rPr>
                <w:rFonts w:ascii="Calibri" w:hAnsi="Calibri"/>
                <w:noProof/>
                <w:sz w:val="22"/>
                <w:szCs w:val="22"/>
              </w:rPr>
              <w:t>build errors, search by Business Unit only.</w:t>
            </w:r>
          </w:p>
          <w:p w14:paraId="7191DBF7" w14:textId="77777777" w:rsidR="00102F08" w:rsidRDefault="00102F08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3BA29D18" w14:textId="77777777" w:rsidR="00916C70" w:rsidRDefault="00916C70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0312CF6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CF14B50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718201FD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43E73BA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265D737E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310111A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B47D104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EEAC157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5F599A5B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C399F9D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40F257B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789BBF36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2C239A7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6E7F7955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5273647B" w14:textId="77777777" w:rsidR="00F057D7" w:rsidRDefault="00F057D7" w:rsidP="00102F08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EE878CD" w14:textId="3B659148" w:rsidR="00F057D7" w:rsidRDefault="00F057D7" w:rsidP="00916C70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2835C03" w14:textId="77777777" w:rsidR="00FC52B8" w:rsidRDefault="00FC52B8" w:rsidP="00916C70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2B0B8660" w14:textId="4B05F72E" w:rsidR="004E54EA" w:rsidRPr="00F057D7" w:rsidRDefault="00102F08" w:rsidP="00916C70">
            <w:pPr>
              <w:widowControl w:val="0"/>
              <w:autoSpaceDE w:val="0"/>
              <w:autoSpaceDN w:val="0"/>
              <w:adjustRightInd w:val="0"/>
              <w:spacing w:line="269" w:lineRule="exact"/>
              <w:ind w:right="-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From the results section, </w:t>
            </w:r>
            <w:r w:rsidR="00C25145">
              <w:rPr>
                <w:rFonts w:ascii="Calibri" w:hAnsi="Calibri"/>
                <w:noProof/>
                <w:sz w:val="22"/>
                <w:szCs w:val="22"/>
              </w:rPr>
              <w:t>c</w:t>
            </w:r>
            <w:r>
              <w:rPr>
                <w:rFonts w:ascii="Calibri" w:hAnsi="Calibri"/>
                <w:noProof/>
                <w:sz w:val="22"/>
                <w:szCs w:val="22"/>
              </w:rPr>
              <w:t>lick on the voucher to view the error details.</w:t>
            </w:r>
            <w:r w:rsidR="00C25145">
              <w:rPr>
                <w:rFonts w:ascii="Calibri" w:hAnsi="Calibri"/>
                <w:noProof/>
                <w:sz w:val="22"/>
                <w:szCs w:val="22"/>
              </w:rPr>
              <w:t xml:space="preserve"> If there is only one voucher in build error, it will </w:t>
            </w:r>
            <w:r w:rsidR="00567AA2">
              <w:rPr>
                <w:rFonts w:ascii="Calibri" w:hAnsi="Calibri"/>
                <w:noProof/>
                <w:sz w:val="22"/>
                <w:szCs w:val="22"/>
              </w:rPr>
              <w:t>display</w:t>
            </w:r>
            <w:r w:rsidR="00C25145">
              <w:rPr>
                <w:rFonts w:ascii="Calibri" w:hAnsi="Calibri"/>
                <w:noProof/>
                <w:sz w:val="22"/>
                <w:szCs w:val="22"/>
              </w:rPr>
              <w:t xml:space="preserve"> immediately upon clicking ‘Search’.</w:t>
            </w:r>
            <w:r w:rsidR="00916C70" w:rsidRPr="00916C70">
              <w:rPr>
                <w:rFonts w:ascii="Calibri" w:hAnsi="Calibri" w:cs="Calibri"/>
                <w:b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7218" w:type="dxa"/>
          </w:tcPr>
          <w:p w14:paraId="7CBC5A67" w14:textId="77777777" w:rsidR="003D7342" w:rsidRDefault="003D7342" w:rsidP="00567AA2">
            <w:pPr>
              <w:jc w:val="center"/>
              <w:rPr>
                <w:noProof/>
              </w:rPr>
            </w:pPr>
          </w:p>
          <w:p w14:paraId="3316E04A" w14:textId="531C38D0" w:rsidR="00102F08" w:rsidRDefault="00567AA2" w:rsidP="00567AA2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77AD02" wp14:editId="132CEF76">
                  <wp:extent cx="3096438" cy="4162425"/>
                  <wp:effectExtent l="0" t="0" r="8890" b="0"/>
                  <wp:docPr id="4" name="Picture 4" descr="C:\Users\jremp\AppData\Local\Temp\SNAGHTML1969b9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jremp\AppData\Local\Temp\SNAGHTML1969b9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55554" cy="42418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FA73ED1" w14:textId="77777777" w:rsidR="00102F08" w:rsidRDefault="00102F08" w:rsidP="001C7A87">
            <w:pPr>
              <w:rPr>
                <w:noProof/>
              </w:rPr>
            </w:pPr>
          </w:p>
          <w:p w14:paraId="12860B20" w14:textId="77777777" w:rsidR="00916C70" w:rsidRDefault="00916C70" w:rsidP="001C7A8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F6C7AC" wp14:editId="12B9C1AE">
                  <wp:extent cx="4362450" cy="91523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7267" cy="9183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2199CA" w14:textId="7B47F4C4" w:rsidR="00FC52B8" w:rsidRPr="004B03D9" w:rsidRDefault="00FC52B8" w:rsidP="001C7A87">
            <w:pPr>
              <w:rPr>
                <w:noProof/>
              </w:rPr>
            </w:pPr>
          </w:p>
        </w:tc>
      </w:tr>
    </w:tbl>
    <w:p w14:paraId="54DE938B" w14:textId="2A1BE625" w:rsidR="00CD12FD" w:rsidRDefault="00CD12FD"/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0"/>
        <w:gridCol w:w="2610"/>
        <w:gridCol w:w="7218"/>
      </w:tblGrid>
      <w:tr w:rsidR="004B03D9" w:rsidRPr="009063D6" w14:paraId="0BE7F4A9" w14:textId="77777777" w:rsidTr="00CD12FD">
        <w:tc>
          <w:tcPr>
            <w:tcW w:w="630" w:type="dxa"/>
          </w:tcPr>
          <w:p w14:paraId="79CF15A2" w14:textId="77777777" w:rsidR="004B03D9" w:rsidRPr="00642264" w:rsidRDefault="00870EB2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10" w:type="dxa"/>
          </w:tcPr>
          <w:p w14:paraId="187DD566" w14:textId="77777777" w:rsidR="004B03D9" w:rsidRPr="00CD12FD" w:rsidRDefault="00A755F6" w:rsidP="001C7A87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 xml:space="preserve">Use </w:t>
            </w:r>
            <w:r w:rsidR="00E6291A" w:rsidRPr="00CD12FD"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>Quick Invoice to Correct Vouchers</w:t>
            </w:r>
            <w: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  <w:t xml:space="preserve"> </w:t>
            </w:r>
          </w:p>
          <w:p w14:paraId="2E70731C" w14:textId="77777777" w:rsidR="002E39F4" w:rsidRDefault="002E39F4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39496D81" w14:textId="77777777" w:rsidR="00F057D7" w:rsidRDefault="00F057D7" w:rsidP="00267F3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CD12FD">
              <w:rPr>
                <w:rFonts w:ascii="Calibri" w:hAnsi="Calibri"/>
                <w:noProof/>
                <w:sz w:val="22"/>
                <w:szCs w:val="22"/>
              </w:rPr>
              <w:t>Review the error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for the selected voucher.</w:t>
            </w:r>
            <w:r w:rsidRPr="00CD12FD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noProof/>
                <w:sz w:val="22"/>
                <w:szCs w:val="22"/>
              </w:rPr>
              <w:t>Both voucher header and invoice line errors are displayed on the Voucher Build Error Detail page.</w:t>
            </w:r>
            <w:r w:rsidR="00E6291A" w:rsidRPr="00CD12FD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3DC3CD79" w14:textId="77777777" w:rsidR="00F057D7" w:rsidRDefault="00F057D7" w:rsidP="00267F3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AFCD6D5" w14:textId="5D1A0D73" w:rsidR="00E419A6" w:rsidRPr="00CD12FD" w:rsidRDefault="00F057D7" w:rsidP="00267F32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C</w:t>
            </w:r>
            <w:r w:rsidR="00C25145" w:rsidRPr="00CD12FD">
              <w:rPr>
                <w:rFonts w:ascii="Calibri" w:hAnsi="Calibri"/>
                <w:noProof/>
                <w:sz w:val="22"/>
                <w:szCs w:val="22"/>
              </w:rPr>
              <w:t xml:space="preserve">lick the ‘Correct Errors’ </w:t>
            </w:r>
            <w:r>
              <w:rPr>
                <w:rFonts w:ascii="Calibri" w:hAnsi="Calibri"/>
                <w:noProof/>
                <w:sz w:val="22"/>
                <w:szCs w:val="22"/>
              </w:rPr>
              <w:t>link. This will take you to the Quick Invoice page for the voucher selected.</w:t>
            </w:r>
          </w:p>
          <w:p w14:paraId="40CA852B" w14:textId="77777777" w:rsidR="00E419A6" w:rsidRDefault="00E419A6" w:rsidP="008829A3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5D989B7B" w14:textId="701E206D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429192F4" w14:textId="5C99FF72" w:rsidR="009B130E" w:rsidRPr="009B130E" w:rsidRDefault="009B130E" w:rsidP="009B130E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9B130E">
              <w:rPr>
                <w:rFonts w:ascii="Calibri" w:hAnsi="Calibri"/>
                <w:noProof/>
                <w:sz w:val="22"/>
                <w:szCs w:val="22"/>
              </w:rPr>
              <w:t>a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A40784">
              <w:rPr>
                <w:rFonts w:ascii="Calibri" w:hAnsi="Calibri"/>
                <w:noProof/>
                <w:sz w:val="22"/>
                <w:szCs w:val="22"/>
              </w:rPr>
              <w:t>To</w:t>
            </w:r>
            <w:r w:rsidRPr="009B130E">
              <w:rPr>
                <w:rFonts w:ascii="Calibri" w:hAnsi="Calibri"/>
                <w:noProof/>
                <w:sz w:val="22"/>
                <w:szCs w:val="22"/>
              </w:rPr>
              <w:t xml:space="preserve"> review errors</w:t>
            </w:r>
            <w:r w:rsidR="00A40784">
              <w:rPr>
                <w:rFonts w:ascii="Calibri" w:hAnsi="Calibri"/>
                <w:noProof/>
                <w:sz w:val="22"/>
                <w:szCs w:val="22"/>
              </w:rPr>
              <w:t xml:space="preserve"> listed on the Voucher Build Error Page click</w:t>
            </w:r>
            <w:r w:rsidRPr="009B130E">
              <w:rPr>
                <w:rFonts w:ascii="Calibri" w:hAnsi="Calibri"/>
                <w:noProof/>
                <w:sz w:val="22"/>
                <w:szCs w:val="22"/>
              </w:rPr>
              <w:t xml:space="preserve"> the ‘Review Errors’ link on the Quick Invoice page.</w:t>
            </w:r>
          </w:p>
          <w:p w14:paraId="65BF693D" w14:textId="77777777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7B3537C0" w14:textId="759EE919" w:rsidR="009B130E" w:rsidRDefault="009B130E" w:rsidP="009B130E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b. </w:t>
            </w:r>
            <w:r w:rsidR="00A40784">
              <w:rPr>
                <w:rFonts w:ascii="Calibri" w:hAnsi="Calibri"/>
                <w:sz w:val="22"/>
                <w:szCs w:val="22"/>
              </w:rPr>
              <w:t>To pull a PO into the voucher use</w:t>
            </w:r>
            <w:r>
              <w:rPr>
                <w:rFonts w:ascii="Calibri" w:hAnsi="Calibri"/>
                <w:sz w:val="22"/>
                <w:szCs w:val="22"/>
              </w:rPr>
              <w:t xml:space="preserve"> the ‘Copy From Source Document’ section.</w:t>
            </w:r>
          </w:p>
          <w:p w14:paraId="43A8C4D9" w14:textId="77777777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3C949BAA" w14:textId="77777777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2C2492A3" w14:textId="4ECEE4F1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121A54CE" w14:textId="2B17993C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435E540F" w14:textId="77777777" w:rsidR="00D10C7E" w:rsidRDefault="00D10C7E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1734114B" w14:textId="14CBA54F" w:rsidR="009B130E" w:rsidRDefault="009B130E" w:rsidP="006F12C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c. Click the ‘Edit Combinations’ button to see if there </w:t>
            </w:r>
            <w:r w:rsidR="00A755F6">
              <w:rPr>
                <w:rFonts w:ascii="Calibri" w:hAnsi="Calibri"/>
                <w:sz w:val="22"/>
                <w:szCs w:val="22"/>
              </w:rPr>
              <w:t>are</w:t>
            </w:r>
            <w:r>
              <w:rPr>
                <w:rFonts w:ascii="Calibri" w:hAnsi="Calibri"/>
                <w:sz w:val="22"/>
                <w:szCs w:val="22"/>
              </w:rPr>
              <w:t xml:space="preserve"> error</w:t>
            </w:r>
            <w:r w:rsidR="00A755F6">
              <w:rPr>
                <w:rFonts w:ascii="Calibri" w:hAnsi="Calibri"/>
                <w:sz w:val="22"/>
                <w:szCs w:val="22"/>
              </w:rPr>
              <w:t>s</w:t>
            </w:r>
            <w:r>
              <w:rPr>
                <w:rFonts w:ascii="Calibri" w:hAnsi="Calibri"/>
                <w:sz w:val="22"/>
                <w:szCs w:val="22"/>
              </w:rPr>
              <w:t xml:space="preserve"> associated with </w:t>
            </w:r>
            <w:r w:rsidR="00A755F6">
              <w:rPr>
                <w:rFonts w:ascii="Calibri" w:hAnsi="Calibri"/>
                <w:sz w:val="22"/>
                <w:szCs w:val="22"/>
              </w:rPr>
              <w:t>combination edits</w:t>
            </w:r>
            <w:r>
              <w:rPr>
                <w:rFonts w:ascii="Calibri" w:hAnsi="Calibri"/>
                <w:sz w:val="22"/>
                <w:szCs w:val="22"/>
              </w:rPr>
              <w:t>.</w:t>
            </w:r>
            <w:r w:rsidR="00A40784">
              <w:rPr>
                <w:rFonts w:ascii="Calibri" w:hAnsi="Calibri"/>
                <w:sz w:val="22"/>
                <w:szCs w:val="22"/>
              </w:rPr>
              <w:t xml:space="preserve"> </w:t>
            </w:r>
          </w:p>
          <w:p w14:paraId="43883566" w14:textId="56995820" w:rsidR="00336E01" w:rsidRDefault="00336E01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5B756B03" w14:textId="77777777" w:rsidR="00336E01" w:rsidRDefault="00336E01" w:rsidP="006F12C9">
            <w:pPr>
              <w:rPr>
                <w:rFonts w:ascii="Calibri" w:hAnsi="Calibri"/>
                <w:sz w:val="22"/>
                <w:szCs w:val="22"/>
              </w:rPr>
            </w:pPr>
          </w:p>
          <w:p w14:paraId="42972D94" w14:textId="77777777" w:rsidR="00CD12FD" w:rsidRPr="006F12C9" w:rsidRDefault="00CD12FD" w:rsidP="00E6291A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7218" w:type="dxa"/>
          </w:tcPr>
          <w:p w14:paraId="3CBC584A" w14:textId="77777777" w:rsidR="004B03D9" w:rsidRDefault="004B03D9" w:rsidP="001C7A87">
            <w:pPr>
              <w:rPr>
                <w:noProof/>
              </w:rPr>
            </w:pPr>
          </w:p>
          <w:p w14:paraId="2093DA56" w14:textId="17CE872B" w:rsidR="002E39F4" w:rsidRDefault="00A864DD" w:rsidP="001D6580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938CC03" wp14:editId="4A0D12BB">
                  <wp:extent cx="4382796" cy="1902003"/>
                  <wp:effectExtent l="0" t="0" r="0" b="3175"/>
                  <wp:docPr id="21" name="Picture 21" descr="C:\Users\jremp\AppData\Local\Temp\SNAGHTML1981aa5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jremp\AppData\Local\Temp\SNAGHTML1981aa5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1777" cy="1949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32BEBB5" w14:textId="77777777" w:rsidR="002E39F4" w:rsidRDefault="002E39F4" w:rsidP="001C7A87">
            <w:pPr>
              <w:rPr>
                <w:noProof/>
              </w:rPr>
            </w:pPr>
          </w:p>
          <w:p w14:paraId="26FE701F" w14:textId="51BBF746" w:rsidR="00DA4549" w:rsidRDefault="00CE23B5" w:rsidP="009B130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22EA1C" wp14:editId="3FC7CAEA">
                  <wp:extent cx="4330328" cy="2789415"/>
                  <wp:effectExtent l="0" t="0" r="0" b="0"/>
                  <wp:docPr id="23" name="Picture 23" descr="C:\Users\jremp\AppData\Local\Temp\SNAGHTML198e598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jremp\AppData\Local\Temp\SNAGHTML198e598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328" cy="2822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A202849" w14:textId="77777777" w:rsidR="008829A3" w:rsidRDefault="008829A3" w:rsidP="001C7A87">
            <w:pPr>
              <w:rPr>
                <w:noProof/>
              </w:rPr>
            </w:pPr>
          </w:p>
          <w:p w14:paraId="0EB635E4" w14:textId="4BE37BCD" w:rsidR="009B130E" w:rsidRDefault="00CE23B5" w:rsidP="009B130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11553D" wp14:editId="5DB10AD6">
                  <wp:extent cx="4301475" cy="1738528"/>
                  <wp:effectExtent l="0" t="0" r="444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2840" cy="17431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3E163C" w14:textId="77777777" w:rsidR="002E39F4" w:rsidRPr="00805E97" w:rsidRDefault="002E39F4" w:rsidP="00A755F6">
            <w:pPr>
              <w:rPr>
                <w:noProof/>
              </w:rPr>
            </w:pPr>
          </w:p>
        </w:tc>
      </w:tr>
    </w:tbl>
    <w:p w14:paraId="5CA1AA6B" w14:textId="77777777" w:rsidR="00346C81" w:rsidRDefault="00346C81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0"/>
        <w:gridCol w:w="2610"/>
        <w:gridCol w:w="7218"/>
      </w:tblGrid>
      <w:tr w:rsidR="00346C81" w:rsidRPr="009063D6" w14:paraId="0D37B271" w14:textId="77777777" w:rsidTr="00CD12FD">
        <w:tc>
          <w:tcPr>
            <w:tcW w:w="630" w:type="dxa"/>
          </w:tcPr>
          <w:p w14:paraId="4113BF76" w14:textId="77777777" w:rsidR="00346C81" w:rsidRPr="00642264" w:rsidRDefault="00346C81" w:rsidP="001C7A87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2610" w:type="dxa"/>
          </w:tcPr>
          <w:p w14:paraId="2DA4DD9F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28D6E8BE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. To correct errors on lines, click the ‘Line Details’ button.  This will give you access to modify the lines.</w:t>
            </w:r>
          </w:p>
          <w:p w14:paraId="57AB7B8B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68AF5803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29D06719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--Make corrections to the distribution lines as necessary.</w:t>
            </w:r>
          </w:p>
          <w:p w14:paraId="3B0FF529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6E3CFFE2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353160B6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4257F744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43B5BAAD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2DC769EC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378868F6" w14:textId="77777777" w:rsidR="00B8189D" w:rsidRDefault="00B8189D" w:rsidP="00346C81">
            <w:pPr>
              <w:rPr>
                <w:rFonts w:ascii="Calibri" w:hAnsi="Calibri"/>
                <w:sz w:val="22"/>
                <w:szCs w:val="22"/>
              </w:rPr>
            </w:pPr>
          </w:p>
          <w:p w14:paraId="56374BDD" w14:textId="6076F046" w:rsidR="00346C81" w:rsidRDefault="00346C81" w:rsidP="00346C81">
            <w:pPr>
              <w:rPr>
                <w:rFonts w:ascii="Calibri" w:hAnsi="Calibr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sz w:val="22"/>
                <w:szCs w:val="22"/>
              </w:rPr>
              <w:t>--Update the PO information on each line as necessary</w:t>
            </w:r>
            <w:r w:rsidR="00D10C7E">
              <w:rPr>
                <w:rFonts w:ascii="Calibri" w:hAnsi="Calibri"/>
                <w:sz w:val="22"/>
                <w:szCs w:val="22"/>
              </w:rPr>
              <w:t>.</w:t>
            </w:r>
          </w:p>
        </w:tc>
        <w:tc>
          <w:tcPr>
            <w:tcW w:w="7218" w:type="dxa"/>
          </w:tcPr>
          <w:p w14:paraId="226641EA" w14:textId="77777777" w:rsidR="00346C81" w:rsidRDefault="00346C81" w:rsidP="001C7A87">
            <w:pPr>
              <w:rPr>
                <w:noProof/>
              </w:rPr>
            </w:pPr>
          </w:p>
          <w:p w14:paraId="47FB85AC" w14:textId="4B857C4C" w:rsidR="00346C81" w:rsidRDefault="00CE23B5" w:rsidP="001C7A8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FE5EBA" wp14:editId="6B84EDB8">
                  <wp:extent cx="4446270" cy="673735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673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440542" w14:textId="77777777" w:rsidR="00346C81" w:rsidRDefault="00346C81" w:rsidP="00346C8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--If you need to view the distribution lines associated with an Invoice Line click the ‘Distribution’ button in the Line Information tab.</w:t>
            </w:r>
          </w:p>
          <w:p w14:paraId="278A6C6D" w14:textId="77777777" w:rsidR="00346C81" w:rsidRDefault="00346C81" w:rsidP="001C7A87">
            <w:pPr>
              <w:rPr>
                <w:noProof/>
              </w:rPr>
            </w:pPr>
          </w:p>
          <w:p w14:paraId="046E54F6" w14:textId="6F869AC5" w:rsidR="00346C81" w:rsidRDefault="00477E1A" w:rsidP="001C7A8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EC6F87" wp14:editId="1E7F608B">
                  <wp:extent cx="4446270" cy="1506855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1506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BE2029" w14:textId="77777777" w:rsidR="00346C81" w:rsidRDefault="00346C81" w:rsidP="001C7A87">
            <w:pPr>
              <w:rPr>
                <w:noProof/>
              </w:rPr>
            </w:pPr>
          </w:p>
          <w:p w14:paraId="73E4809C" w14:textId="726F0563" w:rsidR="00346C81" w:rsidRDefault="00B8189D" w:rsidP="001C7A8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82E9257" wp14:editId="1DB0D253">
                  <wp:extent cx="4446270" cy="69469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694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026D7F6" w14:textId="77777777" w:rsidR="00346C81" w:rsidRDefault="00346C81" w:rsidP="001C7A87">
            <w:pPr>
              <w:rPr>
                <w:noProof/>
              </w:rPr>
            </w:pPr>
          </w:p>
        </w:tc>
      </w:tr>
      <w:tr w:rsidR="00CD12FD" w:rsidRPr="009063D6" w14:paraId="23B6A1D6" w14:textId="77777777" w:rsidTr="00CD12FD">
        <w:tc>
          <w:tcPr>
            <w:tcW w:w="630" w:type="dxa"/>
          </w:tcPr>
          <w:p w14:paraId="2CC543C3" w14:textId="77777777" w:rsidR="00CD12FD" w:rsidRPr="00642264" w:rsidRDefault="00CD12FD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2610" w:type="dxa"/>
          </w:tcPr>
          <w:p w14:paraId="26C557D9" w14:textId="77777777" w:rsidR="00A755F6" w:rsidRPr="00A755F6" w:rsidRDefault="00A755F6" w:rsidP="00CD12FD">
            <w:pPr>
              <w:rPr>
                <w:rFonts w:ascii="Calibri" w:hAnsi="Calibri"/>
                <w:b/>
                <w:sz w:val="22"/>
                <w:szCs w:val="22"/>
                <w:u w:val="single"/>
              </w:rPr>
            </w:pPr>
            <w:r w:rsidRPr="00A755F6">
              <w:rPr>
                <w:rFonts w:ascii="Calibri" w:hAnsi="Calibri"/>
                <w:b/>
                <w:sz w:val="22"/>
                <w:szCs w:val="22"/>
                <w:u w:val="single"/>
              </w:rPr>
              <w:t xml:space="preserve">Reset the Build Status and </w:t>
            </w:r>
            <w:r>
              <w:rPr>
                <w:rFonts w:ascii="Calibri" w:hAnsi="Calibri"/>
                <w:b/>
                <w:sz w:val="22"/>
                <w:szCs w:val="22"/>
                <w:u w:val="single"/>
              </w:rPr>
              <w:t>click ‘</w:t>
            </w:r>
            <w:r w:rsidRPr="00A755F6">
              <w:rPr>
                <w:rFonts w:ascii="Calibri" w:hAnsi="Calibri"/>
                <w:b/>
                <w:sz w:val="22"/>
                <w:szCs w:val="22"/>
                <w:u w:val="single"/>
              </w:rPr>
              <w:t>Save</w:t>
            </w:r>
            <w:r>
              <w:rPr>
                <w:rFonts w:ascii="Calibri" w:hAnsi="Calibri"/>
                <w:b/>
                <w:sz w:val="22"/>
                <w:szCs w:val="22"/>
                <w:u w:val="single"/>
              </w:rPr>
              <w:t>’</w:t>
            </w:r>
            <w:r w:rsidRPr="00A755F6">
              <w:rPr>
                <w:rFonts w:ascii="Calibri" w:hAnsi="Calibri"/>
                <w:b/>
                <w:sz w:val="22"/>
                <w:szCs w:val="22"/>
                <w:u w:val="single"/>
              </w:rPr>
              <w:t>.</w:t>
            </w:r>
          </w:p>
          <w:p w14:paraId="7BC7E8A9" w14:textId="7658C815" w:rsidR="00CD12FD" w:rsidRDefault="00CD12FD" w:rsidP="00CD12F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nce the errors are corrected, select ‘</w:t>
            </w:r>
            <w:r w:rsidR="00477E1A">
              <w:rPr>
                <w:rFonts w:ascii="Calibri" w:hAnsi="Calibri"/>
                <w:sz w:val="22"/>
                <w:szCs w:val="22"/>
              </w:rPr>
              <w:t>Build Voucher’ in the Build Status drop-</w:t>
            </w:r>
            <w:r>
              <w:rPr>
                <w:rFonts w:ascii="Calibri" w:hAnsi="Calibri"/>
                <w:sz w:val="22"/>
                <w:szCs w:val="22"/>
              </w:rPr>
              <w:t xml:space="preserve">down menu and click </w:t>
            </w:r>
            <w:r w:rsidR="00A755F6">
              <w:rPr>
                <w:rFonts w:ascii="Calibri" w:hAnsi="Calibri"/>
                <w:sz w:val="22"/>
                <w:szCs w:val="22"/>
              </w:rPr>
              <w:t>‘</w:t>
            </w:r>
            <w:r>
              <w:rPr>
                <w:rFonts w:ascii="Calibri" w:hAnsi="Calibri"/>
                <w:sz w:val="22"/>
                <w:szCs w:val="22"/>
              </w:rPr>
              <w:t>Save</w:t>
            </w:r>
            <w:r w:rsidR="00A755F6">
              <w:rPr>
                <w:rFonts w:ascii="Calibri" w:hAnsi="Calibri"/>
                <w:sz w:val="22"/>
                <w:szCs w:val="22"/>
              </w:rPr>
              <w:t>’</w:t>
            </w:r>
            <w:r>
              <w:rPr>
                <w:rFonts w:ascii="Calibri" w:hAnsi="Calibri"/>
                <w:sz w:val="22"/>
                <w:szCs w:val="22"/>
              </w:rPr>
              <w:t>.</w:t>
            </w:r>
          </w:p>
          <w:p w14:paraId="3F358A83" w14:textId="77777777" w:rsidR="00CD12FD" w:rsidRDefault="00CD12FD" w:rsidP="00CD12FD">
            <w:pPr>
              <w:rPr>
                <w:rFonts w:ascii="Calibri" w:hAnsi="Calibri"/>
                <w:sz w:val="22"/>
                <w:szCs w:val="22"/>
              </w:rPr>
            </w:pPr>
          </w:p>
          <w:p w14:paraId="040FABD2" w14:textId="5DC6B98C" w:rsidR="00CD12FD" w:rsidRDefault="00A40784" w:rsidP="00CD12F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he voucher can also be deleted by</w:t>
            </w:r>
            <w:r w:rsidR="00CD12FD">
              <w:rPr>
                <w:rFonts w:ascii="Calibri" w:hAnsi="Calibri"/>
                <w:sz w:val="22"/>
                <w:szCs w:val="22"/>
              </w:rPr>
              <w:t xml:space="preserve"> selecting ‘Delete</w:t>
            </w:r>
            <w:r w:rsidR="00477E1A">
              <w:rPr>
                <w:rFonts w:ascii="Calibri" w:hAnsi="Calibri"/>
                <w:sz w:val="22"/>
                <w:szCs w:val="22"/>
              </w:rPr>
              <w:t xml:space="preserve"> Voucher</w:t>
            </w:r>
            <w:r w:rsidR="00CD12FD">
              <w:rPr>
                <w:rFonts w:ascii="Calibri" w:hAnsi="Calibri"/>
                <w:sz w:val="22"/>
                <w:szCs w:val="22"/>
              </w:rPr>
              <w:t>’ from the drop</w:t>
            </w:r>
            <w:r>
              <w:rPr>
                <w:rFonts w:ascii="Calibri" w:hAnsi="Calibri"/>
                <w:sz w:val="22"/>
                <w:szCs w:val="22"/>
              </w:rPr>
              <w:t>-</w:t>
            </w:r>
            <w:r w:rsidR="00CD12FD">
              <w:rPr>
                <w:rFonts w:ascii="Calibri" w:hAnsi="Calibri"/>
                <w:sz w:val="22"/>
                <w:szCs w:val="22"/>
              </w:rPr>
              <w:t>down and clicking the ‘Save’ button.</w:t>
            </w:r>
          </w:p>
          <w:p w14:paraId="683F3DCD" w14:textId="77777777" w:rsidR="00CD12FD" w:rsidRDefault="00CD12FD" w:rsidP="00CD12FD">
            <w:pPr>
              <w:rPr>
                <w:rFonts w:ascii="Calibri" w:hAnsi="Calibri"/>
                <w:sz w:val="22"/>
                <w:szCs w:val="22"/>
              </w:rPr>
            </w:pPr>
          </w:p>
          <w:p w14:paraId="5D32C93F" w14:textId="77777777" w:rsidR="00CD12FD" w:rsidRDefault="00CD12FD" w:rsidP="00A755F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If all corrections were successful, the voucher will show up </w:t>
            </w:r>
            <w:r w:rsidR="00A755F6">
              <w:rPr>
                <w:rFonts w:ascii="Calibri" w:hAnsi="Calibri"/>
                <w:sz w:val="22"/>
                <w:szCs w:val="22"/>
              </w:rPr>
              <w:t>i</w:t>
            </w:r>
            <w:r>
              <w:rPr>
                <w:rFonts w:ascii="Calibri" w:hAnsi="Calibri"/>
                <w:sz w:val="22"/>
                <w:szCs w:val="22"/>
              </w:rPr>
              <w:t xml:space="preserve">n the </w:t>
            </w:r>
            <w:r w:rsidR="00A755F6">
              <w:rPr>
                <w:rFonts w:ascii="Calibri" w:hAnsi="Calibri"/>
                <w:sz w:val="22"/>
                <w:szCs w:val="22"/>
              </w:rPr>
              <w:t>R</w:t>
            </w:r>
            <w:r>
              <w:rPr>
                <w:rFonts w:ascii="Calibri" w:hAnsi="Calibri"/>
                <w:sz w:val="22"/>
                <w:szCs w:val="22"/>
              </w:rPr>
              <w:t xml:space="preserve">egular </w:t>
            </w:r>
            <w:r w:rsidR="00A755F6">
              <w:rPr>
                <w:rFonts w:ascii="Calibri" w:hAnsi="Calibri"/>
                <w:sz w:val="22"/>
                <w:szCs w:val="22"/>
              </w:rPr>
              <w:t>Entry section of Accounts Payable</w:t>
            </w:r>
            <w:r>
              <w:rPr>
                <w:rFonts w:ascii="Calibri" w:hAnsi="Calibri"/>
                <w:sz w:val="22"/>
                <w:szCs w:val="22"/>
              </w:rPr>
              <w:t xml:space="preserve"> after the next hourly batch processes are run.</w:t>
            </w:r>
          </w:p>
          <w:p w14:paraId="005F65AF" w14:textId="77777777" w:rsidR="004F5CC8" w:rsidRDefault="004F5CC8" w:rsidP="00A755F6">
            <w:pPr>
              <w:rPr>
                <w:rFonts w:ascii="Calibri" w:hAnsi="Calibri"/>
                <w:sz w:val="22"/>
                <w:szCs w:val="22"/>
              </w:rPr>
            </w:pPr>
          </w:p>
          <w:p w14:paraId="66CC9E59" w14:textId="77777777" w:rsidR="004F5CC8" w:rsidRDefault="004F5CC8" w:rsidP="00A755F6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sz w:val="22"/>
                <w:szCs w:val="22"/>
              </w:rPr>
              <w:t>If the errors remain, repeat steps to fix the error(s) on the voucher.</w:t>
            </w:r>
          </w:p>
        </w:tc>
        <w:tc>
          <w:tcPr>
            <w:tcW w:w="7218" w:type="dxa"/>
          </w:tcPr>
          <w:p w14:paraId="52E3A9E1" w14:textId="77777777" w:rsidR="000857B6" w:rsidRDefault="000857B6" w:rsidP="001C7A87">
            <w:pPr>
              <w:rPr>
                <w:noProof/>
              </w:rPr>
            </w:pPr>
          </w:p>
          <w:p w14:paraId="02F8F409" w14:textId="1FD55E65" w:rsidR="00CD12FD" w:rsidRDefault="00477E1A" w:rsidP="00477E1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1F8B38" wp14:editId="470B0FB1">
                  <wp:extent cx="4433011" cy="3492400"/>
                  <wp:effectExtent l="0" t="0" r="5715" b="0"/>
                  <wp:docPr id="30" name="Picture 30" descr="C:\Users\jremp\AppData\Local\Temp\SNAGHTML19be3d7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jremp\AppData\Local\Temp\SNAGHTML19be3d7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89849" cy="35371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6B5ACC" w14:textId="77777777" w:rsidR="00D35629" w:rsidRPr="00A755F6" w:rsidRDefault="00D35629" w:rsidP="00A755F6"/>
    <w:sectPr w:rsidR="00D35629" w:rsidRPr="00A755F6" w:rsidSect="00800E42">
      <w:footerReference w:type="default" r:id="rId20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F0F6D8" w14:textId="77777777" w:rsidR="007351D9" w:rsidRDefault="007351D9" w:rsidP="00996C68">
      <w:r>
        <w:separator/>
      </w:r>
    </w:p>
  </w:endnote>
  <w:endnote w:type="continuationSeparator" w:id="0">
    <w:p w14:paraId="62E43804" w14:textId="77777777" w:rsidR="007351D9" w:rsidRDefault="007351D9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DE3324" w14:textId="0C8C29A8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D35B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D35B1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1A5CBA3B" w14:textId="5395A878" w:rsidR="004A43A5" w:rsidRPr="00CB7FA7" w:rsidRDefault="005458ED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Voucher Build Error Detail</w:t>
    </w:r>
    <w:r w:rsidR="00175D9B" w:rsidRPr="00CB7FA7">
      <w:rPr>
        <w:rFonts w:ascii="Calibri" w:hAnsi="Calibri"/>
        <w:sz w:val="20"/>
        <w:szCs w:val="20"/>
        <w:lang w:val="en-US"/>
      </w:rPr>
      <w:t xml:space="preserve"> </w:t>
    </w:r>
    <w:r w:rsidR="00E94E35">
      <w:rPr>
        <w:rFonts w:ascii="Calibri" w:hAnsi="Calibri"/>
        <w:sz w:val="20"/>
        <w:szCs w:val="20"/>
        <w:lang w:val="en-US"/>
      </w:rPr>
      <w:t>04/26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34CF05" w14:textId="77777777" w:rsidR="007351D9" w:rsidRDefault="007351D9" w:rsidP="00996C68">
      <w:r>
        <w:separator/>
      </w:r>
    </w:p>
  </w:footnote>
  <w:footnote w:type="continuationSeparator" w:id="0">
    <w:p w14:paraId="38BFB313" w14:textId="77777777" w:rsidR="007351D9" w:rsidRDefault="007351D9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FA3A6F"/>
    <w:multiLevelType w:val="hybridMultilevel"/>
    <w:tmpl w:val="20D4D5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3F1265"/>
    <w:multiLevelType w:val="hybridMultilevel"/>
    <w:tmpl w:val="BB426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7BF267C"/>
    <w:multiLevelType w:val="hybridMultilevel"/>
    <w:tmpl w:val="29029866"/>
    <w:lvl w:ilvl="0" w:tplc="C78CBCC8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2"/>
  </w:num>
  <w:num w:numId="4">
    <w:abstractNumId w:val="2"/>
  </w:num>
  <w:num w:numId="5">
    <w:abstractNumId w:val="8"/>
  </w:num>
  <w:num w:numId="6">
    <w:abstractNumId w:val="13"/>
  </w:num>
  <w:num w:numId="7">
    <w:abstractNumId w:val="1"/>
  </w:num>
  <w:num w:numId="8">
    <w:abstractNumId w:val="14"/>
  </w:num>
  <w:num w:numId="9">
    <w:abstractNumId w:val="17"/>
  </w:num>
  <w:num w:numId="10">
    <w:abstractNumId w:val="11"/>
  </w:num>
  <w:num w:numId="11">
    <w:abstractNumId w:val="4"/>
  </w:num>
  <w:num w:numId="12">
    <w:abstractNumId w:val="5"/>
  </w:num>
  <w:num w:numId="13">
    <w:abstractNumId w:val="10"/>
  </w:num>
  <w:num w:numId="14">
    <w:abstractNumId w:val="9"/>
  </w:num>
  <w:num w:numId="15">
    <w:abstractNumId w:val="16"/>
  </w:num>
  <w:num w:numId="16">
    <w:abstractNumId w:val="3"/>
  </w:num>
  <w:num w:numId="17">
    <w:abstractNumId w:val="6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02EB7"/>
    <w:rsid w:val="0001070E"/>
    <w:rsid w:val="0001126C"/>
    <w:rsid w:val="000202B3"/>
    <w:rsid w:val="00031167"/>
    <w:rsid w:val="00037422"/>
    <w:rsid w:val="00046D31"/>
    <w:rsid w:val="00065551"/>
    <w:rsid w:val="000857B6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02F08"/>
    <w:rsid w:val="001251AD"/>
    <w:rsid w:val="001320A7"/>
    <w:rsid w:val="00145465"/>
    <w:rsid w:val="00157F39"/>
    <w:rsid w:val="00161D65"/>
    <w:rsid w:val="00175D9B"/>
    <w:rsid w:val="00197B74"/>
    <w:rsid w:val="001A135E"/>
    <w:rsid w:val="001A6CF3"/>
    <w:rsid w:val="001B52C2"/>
    <w:rsid w:val="001D4AD4"/>
    <w:rsid w:val="001D6580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51F2D"/>
    <w:rsid w:val="00254DE3"/>
    <w:rsid w:val="00263863"/>
    <w:rsid w:val="00265739"/>
    <w:rsid w:val="00267F32"/>
    <w:rsid w:val="00271391"/>
    <w:rsid w:val="002750E3"/>
    <w:rsid w:val="00290E9D"/>
    <w:rsid w:val="002B0DC1"/>
    <w:rsid w:val="002E13D2"/>
    <w:rsid w:val="002E39F4"/>
    <w:rsid w:val="00305881"/>
    <w:rsid w:val="003064CA"/>
    <w:rsid w:val="00310EBC"/>
    <w:rsid w:val="00312661"/>
    <w:rsid w:val="0033639B"/>
    <w:rsid w:val="00336E01"/>
    <w:rsid w:val="00341BE7"/>
    <w:rsid w:val="00342FC1"/>
    <w:rsid w:val="00345821"/>
    <w:rsid w:val="00346C81"/>
    <w:rsid w:val="00351DE4"/>
    <w:rsid w:val="003520A0"/>
    <w:rsid w:val="003549D3"/>
    <w:rsid w:val="00367CCD"/>
    <w:rsid w:val="00372CA8"/>
    <w:rsid w:val="003738F2"/>
    <w:rsid w:val="0039653E"/>
    <w:rsid w:val="003A37DE"/>
    <w:rsid w:val="003B15D7"/>
    <w:rsid w:val="003C53AA"/>
    <w:rsid w:val="003D7342"/>
    <w:rsid w:val="003E2E95"/>
    <w:rsid w:val="003F2AA2"/>
    <w:rsid w:val="0040197F"/>
    <w:rsid w:val="004128EE"/>
    <w:rsid w:val="004443B6"/>
    <w:rsid w:val="00466533"/>
    <w:rsid w:val="00477DAF"/>
    <w:rsid w:val="00477E1A"/>
    <w:rsid w:val="004847C7"/>
    <w:rsid w:val="0049585B"/>
    <w:rsid w:val="004A0B6D"/>
    <w:rsid w:val="004A43A5"/>
    <w:rsid w:val="004A5736"/>
    <w:rsid w:val="004B03D9"/>
    <w:rsid w:val="004C084E"/>
    <w:rsid w:val="004C0BC4"/>
    <w:rsid w:val="004C7AB2"/>
    <w:rsid w:val="004E2570"/>
    <w:rsid w:val="004E54EA"/>
    <w:rsid w:val="004E60F1"/>
    <w:rsid w:val="004F5CC8"/>
    <w:rsid w:val="00515F37"/>
    <w:rsid w:val="00535F16"/>
    <w:rsid w:val="005458ED"/>
    <w:rsid w:val="005544A6"/>
    <w:rsid w:val="005559DD"/>
    <w:rsid w:val="00567AA2"/>
    <w:rsid w:val="00584192"/>
    <w:rsid w:val="00593D1D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42264"/>
    <w:rsid w:val="00652B29"/>
    <w:rsid w:val="00652D2D"/>
    <w:rsid w:val="00652F36"/>
    <w:rsid w:val="006540A2"/>
    <w:rsid w:val="00671862"/>
    <w:rsid w:val="006845C8"/>
    <w:rsid w:val="006A60FB"/>
    <w:rsid w:val="006B429C"/>
    <w:rsid w:val="006C4BC2"/>
    <w:rsid w:val="006D1E78"/>
    <w:rsid w:val="006D35B1"/>
    <w:rsid w:val="006F03AB"/>
    <w:rsid w:val="006F12C9"/>
    <w:rsid w:val="00706D9D"/>
    <w:rsid w:val="007100D6"/>
    <w:rsid w:val="0072049B"/>
    <w:rsid w:val="00731301"/>
    <w:rsid w:val="007351D9"/>
    <w:rsid w:val="007424DD"/>
    <w:rsid w:val="007607AB"/>
    <w:rsid w:val="00765CD8"/>
    <w:rsid w:val="00796837"/>
    <w:rsid w:val="007A7FF1"/>
    <w:rsid w:val="007B111E"/>
    <w:rsid w:val="007E38B9"/>
    <w:rsid w:val="007E6960"/>
    <w:rsid w:val="007F3D2C"/>
    <w:rsid w:val="007F628B"/>
    <w:rsid w:val="00800E42"/>
    <w:rsid w:val="008030A8"/>
    <w:rsid w:val="00806A57"/>
    <w:rsid w:val="00812A2C"/>
    <w:rsid w:val="00835DD3"/>
    <w:rsid w:val="0084482B"/>
    <w:rsid w:val="00853B49"/>
    <w:rsid w:val="0086313A"/>
    <w:rsid w:val="00870EB2"/>
    <w:rsid w:val="00881603"/>
    <w:rsid w:val="008829A3"/>
    <w:rsid w:val="00890040"/>
    <w:rsid w:val="008934AD"/>
    <w:rsid w:val="008B5B32"/>
    <w:rsid w:val="008C6EDA"/>
    <w:rsid w:val="008D104C"/>
    <w:rsid w:val="008E5F3A"/>
    <w:rsid w:val="00916A14"/>
    <w:rsid w:val="00916C70"/>
    <w:rsid w:val="00934316"/>
    <w:rsid w:val="0094387D"/>
    <w:rsid w:val="00945EAE"/>
    <w:rsid w:val="0096138D"/>
    <w:rsid w:val="00965708"/>
    <w:rsid w:val="009773A3"/>
    <w:rsid w:val="00996C68"/>
    <w:rsid w:val="009A0867"/>
    <w:rsid w:val="009A5953"/>
    <w:rsid w:val="009A5F31"/>
    <w:rsid w:val="009B130E"/>
    <w:rsid w:val="009B690D"/>
    <w:rsid w:val="009E2F66"/>
    <w:rsid w:val="009E381A"/>
    <w:rsid w:val="00A008BC"/>
    <w:rsid w:val="00A05D98"/>
    <w:rsid w:val="00A40784"/>
    <w:rsid w:val="00A456F2"/>
    <w:rsid w:val="00A755F6"/>
    <w:rsid w:val="00A864DD"/>
    <w:rsid w:val="00A91842"/>
    <w:rsid w:val="00AC3EA4"/>
    <w:rsid w:val="00AD7F09"/>
    <w:rsid w:val="00AF2E3C"/>
    <w:rsid w:val="00B02D46"/>
    <w:rsid w:val="00B22014"/>
    <w:rsid w:val="00B37C9A"/>
    <w:rsid w:val="00B419B2"/>
    <w:rsid w:val="00B55A0E"/>
    <w:rsid w:val="00B75097"/>
    <w:rsid w:val="00B8189D"/>
    <w:rsid w:val="00B91997"/>
    <w:rsid w:val="00BA225C"/>
    <w:rsid w:val="00BB4D40"/>
    <w:rsid w:val="00BC1B53"/>
    <w:rsid w:val="00BD5937"/>
    <w:rsid w:val="00BE2598"/>
    <w:rsid w:val="00C040EC"/>
    <w:rsid w:val="00C06422"/>
    <w:rsid w:val="00C14960"/>
    <w:rsid w:val="00C151E2"/>
    <w:rsid w:val="00C25145"/>
    <w:rsid w:val="00C74345"/>
    <w:rsid w:val="00C74D13"/>
    <w:rsid w:val="00C81D1B"/>
    <w:rsid w:val="00C902E5"/>
    <w:rsid w:val="00CA22C5"/>
    <w:rsid w:val="00CA3CE1"/>
    <w:rsid w:val="00CB14AC"/>
    <w:rsid w:val="00CB7FA7"/>
    <w:rsid w:val="00CC3C74"/>
    <w:rsid w:val="00CC5C66"/>
    <w:rsid w:val="00CD0715"/>
    <w:rsid w:val="00CD12FD"/>
    <w:rsid w:val="00CE23B5"/>
    <w:rsid w:val="00CE66D0"/>
    <w:rsid w:val="00CE7F03"/>
    <w:rsid w:val="00CF4252"/>
    <w:rsid w:val="00D05114"/>
    <w:rsid w:val="00D109F2"/>
    <w:rsid w:val="00D10C7E"/>
    <w:rsid w:val="00D16131"/>
    <w:rsid w:val="00D22CDD"/>
    <w:rsid w:val="00D250EC"/>
    <w:rsid w:val="00D35629"/>
    <w:rsid w:val="00D44C86"/>
    <w:rsid w:val="00D72B0A"/>
    <w:rsid w:val="00D72EF5"/>
    <w:rsid w:val="00D750EC"/>
    <w:rsid w:val="00D77D64"/>
    <w:rsid w:val="00D81B16"/>
    <w:rsid w:val="00D83D31"/>
    <w:rsid w:val="00D96D6D"/>
    <w:rsid w:val="00DA4549"/>
    <w:rsid w:val="00DB39DE"/>
    <w:rsid w:val="00DB3D9B"/>
    <w:rsid w:val="00DB3FC8"/>
    <w:rsid w:val="00DB76F4"/>
    <w:rsid w:val="00DD2131"/>
    <w:rsid w:val="00DD7F86"/>
    <w:rsid w:val="00DE0CEC"/>
    <w:rsid w:val="00DF5022"/>
    <w:rsid w:val="00E419A6"/>
    <w:rsid w:val="00E46737"/>
    <w:rsid w:val="00E61AC7"/>
    <w:rsid w:val="00E6291A"/>
    <w:rsid w:val="00E63DFE"/>
    <w:rsid w:val="00E75341"/>
    <w:rsid w:val="00E9354B"/>
    <w:rsid w:val="00E94E35"/>
    <w:rsid w:val="00EA49CE"/>
    <w:rsid w:val="00EB148E"/>
    <w:rsid w:val="00ED4497"/>
    <w:rsid w:val="00EE1A38"/>
    <w:rsid w:val="00F00C33"/>
    <w:rsid w:val="00F057D7"/>
    <w:rsid w:val="00F16688"/>
    <w:rsid w:val="00F3608C"/>
    <w:rsid w:val="00F366FE"/>
    <w:rsid w:val="00F5112D"/>
    <w:rsid w:val="00F539F1"/>
    <w:rsid w:val="00F62BAC"/>
    <w:rsid w:val="00F664E4"/>
    <w:rsid w:val="00F67A85"/>
    <w:rsid w:val="00F74D94"/>
    <w:rsid w:val="00F81AF8"/>
    <w:rsid w:val="00FB65CC"/>
    <w:rsid w:val="00FB7A31"/>
    <w:rsid w:val="00FC52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CDEBFA9"/>
  <w15:docId w15:val="{06B3ED4D-0750-40A8-890A-93F77FA92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E26C1D-7E3B-445B-A47E-2F5F6BF33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71</Words>
  <Characters>211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9-04-25T20:24:00Z</cp:lastPrinted>
  <dcterms:created xsi:type="dcterms:W3CDTF">2022-01-26T16:16:00Z</dcterms:created>
  <dcterms:modified xsi:type="dcterms:W3CDTF">2022-01-26T16:16:00Z</dcterms:modified>
</cp:coreProperties>
</file>